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6779" w:rsidRDefault="00A56779" w:rsidP="00A567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3C1658">
        <w:rPr>
          <w:rFonts w:ascii="Times New Roman" w:hAnsi="Times New Roman" w:cs="Times New Roman"/>
          <w:b/>
          <w:sz w:val="36"/>
          <w:szCs w:val="28"/>
        </w:rPr>
        <w:t>Лабораторная работа №</w:t>
      </w:r>
      <w:r>
        <w:rPr>
          <w:rFonts w:ascii="Times New Roman" w:hAnsi="Times New Roman" w:cs="Times New Roman"/>
          <w:b/>
          <w:sz w:val="36"/>
          <w:szCs w:val="28"/>
        </w:rPr>
        <w:t>6</w:t>
      </w: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9B5EF6">
        <w:rPr>
          <w:rFonts w:ascii="Times New Roman" w:hAnsi="Times New Roman" w:cs="Times New Roman"/>
          <w:b/>
          <w:sz w:val="36"/>
          <w:szCs w:val="36"/>
        </w:rPr>
        <w:t>«</w:t>
      </w:r>
      <w:r>
        <w:rPr>
          <w:rFonts w:ascii="Times New Roman" w:hAnsi="Times New Roman" w:cs="Times New Roman"/>
          <w:b/>
          <w:color w:val="000000"/>
          <w:sz w:val="36"/>
          <w:szCs w:val="36"/>
          <w:shd w:val="clear" w:color="auto" w:fill="FFFFFF"/>
        </w:rPr>
        <w:t>Программирование алгоритмов формирования и обработки вложенных последовательностей</w:t>
      </w:r>
      <w:r w:rsidRPr="009B5EF6">
        <w:rPr>
          <w:rFonts w:ascii="Times New Roman" w:hAnsi="Times New Roman" w:cs="Times New Roman"/>
          <w:b/>
          <w:sz w:val="36"/>
          <w:szCs w:val="36"/>
        </w:rPr>
        <w:t>»</w:t>
      </w: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A56779" w:rsidRPr="008A2FB4" w:rsidRDefault="00A56779" w:rsidP="00A567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C0AFC">
        <w:rPr>
          <w:rFonts w:ascii="Times New Roman" w:hAnsi="Times New Roman" w:cs="Times New Roman"/>
          <w:b/>
          <w:sz w:val="28"/>
          <w:szCs w:val="28"/>
        </w:rPr>
        <w:t>Задача</w:t>
      </w:r>
      <w:r w:rsidRPr="009B049C">
        <w:rPr>
          <w:rFonts w:ascii="Times New Roman" w:hAnsi="Times New Roman" w:cs="Times New Roman"/>
          <w:b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Сформируйте вложенную последователь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 xml:space="preserve"> [10,12] по правилу:</w:t>
      </w:r>
      <w:r w:rsidRPr="008A2F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56779" w:rsidRPr="008A2FB4" w:rsidRDefault="00A56779" w:rsidP="00A567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20+40*r</m:t>
          </m:r>
        </m:oMath>
      </m:oMathPara>
    </w:p>
    <w:p w:rsidR="00A56779" w:rsidRPr="00340A75" w:rsidRDefault="00A56779" w:rsidP="00A567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40A75">
        <w:rPr>
          <w:rFonts w:ascii="Times New Roman" w:hAnsi="Times New Roman" w:cs="Times New Roman"/>
          <w:sz w:val="28"/>
          <w:szCs w:val="28"/>
        </w:rPr>
        <w:t xml:space="preserve">Где </w:t>
      </w:r>
      <w:r w:rsidRPr="00340A7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40A75">
        <w:rPr>
          <w:rFonts w:ascii="Times New Roman" w:hAnsi="Times New Roman" w:cs="Times New Roman"/>
          <w:sz w:val="28"/>
          <w:szCs w:val="28"/>
        </w:rPr>
        <w:t xml:space="preserve"> – случайное число из отрезка [0,1]. Определите в каждом столбце количество простых чисел и запишите его в соответствующий элемент последовательности </w:t>
      </w:r>
      <w:r w:rsidRPr="00340A75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40A75">
        <w:rPr>
          <w:rFonts w:ascii="Times New Roman" w:hAnsi="Times New Roman" w:cs="Times New Roman"/>
          <w:sz w:val="28"/>
          <w:szCs w:val="28"/>
        </w:rPr>
        <w:t xml:space="preserve">. Выведите последовательность </w:t>
      </w:r>
      <w:r w:rsidRPr="00340A75">
        <w:rPr>
          <w:rFonts w:ascii="Times New Roman" w:hAnsi="Times New Roman" w:cs="Times New Roman"/>
          <w:sz w:val="28"/>
          <w:szCs w:val="28"/>
          <w:lang w:val="en-US"/>
        </w:rPr>
        <w:t>L</w:t>
      </w: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чание</w:t>
      </w:r>
      <w:r w:rsidRPr="006B3CAE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A56779" w:rsidRDefault="00A56779" w:rsidP="00A5677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52DFA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752DFA">
        <w:rPr>
          <w:rFonts w:ascii="Times New Roman" w:hAnsi="Times New Roman" w:cs="Times New Roman"/>
          <w:sz w:val="28"/>
          <w:szCs w:val="28"/>
        </w:rPr>
        <w:t>: Использовать функции и модули.</w:t>
      </w:r>
    </w:p>
    <w:p w:rsidR="00A56779" w:rsidRPr="00B81BED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сновной части программы происходит ввод строк и столбцов</w:t>
      </w:r>
      <w:r w:rsidRPr="00340A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вызов 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340A7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содержащий в себе функции:</w:t>
      </w:r>
      <w:r w:rsidRPr="00340A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340A75">
        <w:rPr>
          <w:rFonts w:ascii="Times New Roman" w:hAnsi="Times New Roman" w:cs="Times New Roman"/>
          <w:sz w:val="28"/>
          <w:szCs w:val="28"/>
        </w:rPr>
        <w:t>_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 w:rsidRPr="00340A7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proofErr w:type="gramEnd"/>
      <w:r w:rsidRPr="00340A7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 w:rsidRPr="00340A7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3E36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3E36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impl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5677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 Написать модуль</w:t>
      </w:r>
      <w:r w:rsidRPr="003E36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3E363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содержащий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sPrime</w:t>
      </w:r>
      <w:proofErr w:type="spellEnd"/>
      <w:r w:rsidRPr="003E36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торая выполняла бы проверку числа на простоту.</w:t>
      </w:r>
    </w:p>
    <w:p w:rsidR="00A56779" w:rsidRPr="003E3638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Написать модуль </w:t>
      </w:r>
      <w:r w:rsidRPr="003E3638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3E3638">
        <w:rPr>
          <w:rFonts w:ascii="Times New Roman" w:hAnsi="Times New Roman" w:cs="Times New Roman"/>
          <w:sz w:val="28"/>
          <w:szCs w:val="28"/>
        </w:rPr>
        <w:t>2)</w:t>
      </w:r>
      <w:r>
        <w:rPr>
          <w:rFonts w:ascii="Times New Roman" w:hAnsi="Times New Roman" w:cs="Times New Roman"/>
          <w:sz w:val="28"/>
          <w:szCs w:val="28"/>
        </w:rPr>
        <w:t>, содержащий следующие функции</w:t>
      </w:r>
      <w:r w:rsidRPr="003E3638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A56779" w:rsidRPr="003E3638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E363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3E36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 w:rsidRPr="003E36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данная функция должна формировать случайную вложенную последовательность </w:t>
      </w:r>
    </w:p>
    <w:p w:rsidR="00A56779" w:rsidRPr="003E3638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E3638"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3E36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 w:rsidRPr="003E36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данная функция должна выводить случайную вложенную последовательность</w:t>
      </w:r>
    </w:p>
    <w:p w:rsidR="00A56779" w:rsidRPr="003E3638" w:rsidRDefault="00A56779" w:rsidP="00A56779">
      <w:pPr>
        <w:autoSpaceDE w:val="0"/>
        <w:autoSpaceDN w:val="0"/>
        <w:adjustRightInd w:val="0"/>
        <w:spacing w:after="0" w:line="240" w:lineRule="auto"/>
        <w:ind w:left="708" w:firstLine="41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3E36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3E363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imple</w:t>
      </w:r>
      <w:r w:rsidRPr="003E36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данная функция должна формировать и выводить последователь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E363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56779" w:rsidRPr="00752DFA" w:rsidRDefault="00A56779" w:rsidP="00A567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B049C">
        <w:rPr>
          <w:rFonts w:ascii="Times New Roman" w:hAnsi="Times New Roman" w:cs="Times New Roman"/>
          <w:sz w:val="28"/>
        </w:rPr>
        <w:t>Резуль</w:t>
      </w:r>
      <w:r>
        <w:rPr>
          <w:rFonts w:ascii="Times New Roman" w:hAnsi="Times New Roman" w:cs="Times New Roman"/>
          <w:sz w:val="28"/>
        </w:rPr>
        <w:t>тат представить:</w:t>
      </w:r>
    </w:p>
    <w:p w:rsidR="00A5677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D22BA">
        <w:rPr>
          <w:rFonts w:ascii="Times New Roman" w:hAnsi="Times New Roman" w:cs="Times New Roman"/>
          <w:sz w:val="28"/>
        </w:rPr>
        <w:t xml:space="preserve">В виде вывода </w:t>
      </w:r>
      <w:r>
        <w:rPr>
          <w:rFonts w:ascii="Times New Roman" w:hAnsi="Times New Roman" w:cs="Times New Roman"/>
          <w:sz w:val="28"/>
        </w:rPr>
        <w:t>таблицы</w:t>
      </w:r>
      <w:r w:rsidRPr="00F62232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и последовательности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3E3638">
        <w:rPr>
          <w:rFonts w:ascii="Times New Roman" w:hAnsi="Times New Roman" w:cs="Times New Roman"/>
          <w:sz w:val="28"/>
        </w:rPr>
        <w:t xml:space="preserve">. </w:t>
      </w:r>
    </w:p>
    <w:p w:rsidR="00A56779" w:rsidRPr="00AD345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сновной части программы происходит ввод строк и столбцов</w:t>
      </w:r>
      <w:r w:rsidRPr="00340A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вызов функци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mas</w:t>
      </w:r>
      <w:proofErr w:type="spellEnd"/>
      <w:r w:rsidRPr="00340A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ащую в себе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340A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блиотеку.</w:t>
      </w:r>
    </w:p>
    <w:p w:rsidR="00A5677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56779" w:rsidRDefault="00A56779" w:rsidP="00A56779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52DFA">
        <w:rPr>
          <w:rFonts w:ascii="Times New Roman" w:hAnsi="Times New Roman" w:cs="Times New Roman"/>
          <w:sz w:val="28"/>
          <w:szCs w:val="28"/>
        </w:rPr>
        <w:t xml:space="preserve">С++: Использовать функции и </w:t>
      </w:r>
      <w:r w:rsidRPr="00752DFA"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752DF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блиотеку</w:t>
      </w:r>
    </w:p>
    <w:p w:rsidR="00A56779" w:rsidRPr="00233C7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сновной части программы происходит ввод строк и столбцов.</w:t>
      </w:r>
    </w:p>
    <w:p w:rsidR="00A56779" w:rsidRPr="00AD345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Написать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AD34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блиотеку, содержащий внутри себя следующие функции</w:t>
      </w:r>
      <w:r w:rsidRPr="00AD3459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A56779" w:rsidRPr="00AD345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3459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en-US"/>
        </w:rPr>
        <w:t>memory</w:t>
      </w:r>
      <w:r w:rsidRPr="00AD3459">
        <w:rPr>
          <w:rFonts w:ascii="Times New Roman" w:hAnsi="Times New Roman" w:cs="Times New Roman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AD345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нная функция должна формировать случайную матрицу</w:t>
      </w:r>
    </w:p>
    <w:p w:rsidR="00A56779" w:rsidRPr="00AD345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3459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en-US"/>
        </w:rPr>
        <w:t>memory</w:t>
      </w:r>
      <w:r w:rsidRPr="00AD345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D345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данная функция должна формировать последовательность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D345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5677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3459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AD345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rime</w:t>
      </w:r>
      <w:r>
        <w:rPr>
          <w:rFonts w:ascii="Times New Roman" w:hAnsi="Times New Roman" w:cs="Times New Roman"/>
          <w:sz w:val="28"/>
          <w:szCs w:val="28"/>
        </w:rPr>
        <w:t xml:space="preserve"> – данная функция должна являться булевой</w:t>
      </w:r>
      <w:r w:rsidRPr="00AD345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ыполняя проверку числа на простоту. </w:t>
      </w:r>
    </w:p>
    <w:p w:rsidR="00A56779" w:rsidRPr="00AD3459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Написать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ma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которой будет использоваться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AD3459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библиотек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аписанная ранее</w:t>
      </w:r>
      <w:r w:rsidRPr="00AD345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а также в данной функции должно выполняться выделения динамической памяти (в дальнейшем её чистка)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и выполняться вывод матрицы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AD3459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последователь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AD345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AD3459">
        <w:rPr>
          <w:rFonts w:ascii="Times New Roman" w:hAnsi="Times New Roman" w:cs="Times New Roman"/>
          <w:sz w:val="28"/>
          <w:szCs w:val="28"/>
        </w:rPr>
        <w:t>2.</w:t>
      </w:r>
    </w:p>
    <w:p w:rsidR="00A56779" w:rsidRPr="00752DFA" w:rsidRDefault="00A56779" w:rsidP="00A56779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B049C">
        <w:rPr>
          <w:rFonts w:ascii="Times New Roman" w:hAnsi="Times New Roman" w:cs="Times New Roman"/>
          <w:sz w:val="28"/>
        </w:rPr>
        <w:t>Резуль</w:t>
      </w:r>
      <w:r>
        <w:rPr>
          <w:rFonts w:ascii="Times New Roman" w:hAnsi="Times New Roman" w:cs="Times New Roman"/>
          <w:sz w:val="28"/>
        </w:rPr>
        <w:t>тат представить:</w:t>
      </w:r>
    </w:p>
    <w:p w:rsidR="00A56779" w:rsidRPr="003E3638" w:rsidRDefault="00A56779" w:rsidP="00A56779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BD22BA">
        <w:rPr>
          <w:rFonts w:ascii="Times New Roman" w:hAnsi="Times New Roman" w:cs="Times New Roman"/>
          <w:sz w:val="28"/>
        </w:rPr>
        <w:t xml:space="preserve">В виде вывода </w:t>
      </w:r>
      <w:r>
        <w:rPr>
          <w:rFonts w:ascii="Times New Roman" w:hAnsi="Times New Roman" w:cs="Times New Roman"/>
          <w:sz w:val="28"/>
        </w:rPr>
        <w:t>таблицы</w:t>
      </w:r>
      <w:r w:rsidRPr="00F62232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и последовательности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3E3638">
        <w:rPr>
          <w:rFonts w:ascii="Times New Roman" w:hAnsi="Times New Roman" w:cs="Times New Roman"/>
          <w:sz w:val="28"/>
        </w:rPr>
        <w:t xml:space="preserve">. </w:t>
      </w:r>
    </w:p>
    <w:p w:rsidR="00A56779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:rsidR="00A56779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D7C3A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лгоритм решения задачи:</w:t>
      </w: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56779" w:rsidRDefault="00A56779" w:rsidP="00A56779">
      <w:pPr>
        <w:spacing w:after="160" w:line="259" w:lineRule="auto"/>
        <w:jc w:val="center"/>
      </w:pPr>
      <w:r>
        <w:object w:dxaOrig="3015" w:dyaOrig="7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1.25pt;height:459pt" o:ole="">
            <v:imagedata r:id="rId5" o:title=""/>
          </v:shape>
          <o:OLEObject Type="Embed" ProgID="Visio.Drawing.15" ShapeID="_x0000_i1025" DrawAspect="Content" ObjectID="_1588777576" r:id="rId6"/>
        </w:object>
      </w:r>
    </w:p>
    <w:p w:rsidR="00A56779" w:rsidRPr="00B65B9E" w:rsidRDefault="00A56779" w:rsidP="00A567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ая блок-схема решения задачи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56779" w:rsidRPr="004B33CE" w:rsidRDefault="00A56779" w:rsidP="00A56779">
      <w:pPr>
        <w:jc w:val="center"/>
        <w:rPr>
          <w:lang w:val="en-US"/>
        </w:rPr>
      </w:pPr>
      <w:r>
        <w:object w:dxaOrig="5761" w:dyaOrig="8040">
          <v:shape id="_x0000_i1026" type="#_x0000_t75" style="width:358.5pt;height:500.25pt" o:ole="">
            <v:imagedata r:id="rId7" o:title=""/>
          </v:shape>
          <o:OLEObject Type="Embed" ProgID="Visio.Drawing.15" ShapeID="_x0000_i1026" DrawAspect="Content" ObjectID="_1588777577" r:id="rId8"/>
        </w:object>
      </w:r>
    </w:p>
    <w:p w:rsidR="00A56779" w:rsidRDefault="00A56779" w:rsidP="00A56779">
      <w:pPr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B65B9E"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лгоритм модуля (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7F6B07">
        <w:rPr>
          <w:rFonts w:ascii="Times New Roman" w:hAnsi="Times New Roman" w:cs="Times New Roman"/>
          <w:sz w:val="28"/>
          <w:szCs w:val="28"/>
        </w:rPr>
        <w:t>)</w:t>
      </w:r>
    </w:p>
    <w:p w:rsidR="00A56779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56779" w:rsidRDefault="00A56779" w:rsidP="00A56779">
      <w:pPr>
        <w:jc w:val="center"/>
      </w:pPr>
      <w:r>
        <w:object w:dxaOrig="2971" w:dyaOrig="6706">
          <v:shape id="_x0000_i1027" type="#_x0000_t75" style="width:206.25pt;height:465pt" o:ole="">
            <v:imagedata r:id="rId9" o:title=""/>
          </v:shape>
          <o:OLEObject Type="Embed" ProgID="Visio.Drawing.15" ShapeID="_x0000_i1027" DrawAspect="Content" ObjectID="_1588777578" r:id="rId10"/>
        </w:object>
      </w:r>
    </w:p>
    <w:p w:rsidR="00A56779" w:rsidRDefault="00A56779" w:rsidP="00A56779">
      <w:pPr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ая блок-схема модуля (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0C20CA">
        <w:rPr>
          <w:rFonts w:ascii="Times New Roman" w:hAnsi="Times New Roman" w:cs="Times New Roman"/>
          <w:sz w:val="28"/>
          <w:szCs w:val="28"/>
        </w:rPr>
        <w:t>2</w:t>
      </w:r>
      <w:r w:rsidRPr="007F6B07">
        <w:rPr>
          <w:rFonts w:ascii="Times New Roman" w:hAnsi="Times New Roman" w:cs="Times New Roman"/>
          <w:sz w:val="28"/>
          <w:szCs w:val="28"/>
        </w:rPr>
        <w:t>)</w:t>
      </w:r>
    </w:p>
    <w:p w:rsidR="00A56779" w:rsidRDefault="00A56779" w:rsidP="00A5677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56779" w:rsidRDefault="00A56779" w:rsidP="00A56779">
      <w:pPr>
        <w:spacing w:after="160" w:line="259" w:lineRule="auto"/>
        <w:jc w:val="center"/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  <w:r>
        <w:object w:dxaOrig="6151" w:dyaOrig="9121">
          <v:shape id="_x0000_i1028" type="#_x0000_t75" style="width:339pt;height:501.75pt" o:ole="">
            <v:imagedata r:id="rId11" o:title=""/>
          </v:shape>
          <o:OLEObject Type="Embed" ProgID="Visio.Drawing.15" ShapeID="_x0000_i1028" DrawAspect="Content" ObjectID="_1588777579" r:id="rId12"/>
        </w:object>
      </w:r>
    </w:p>
    <w:p w:rsidR="00A56779" w:rsidRDefault="00A56779" w:rsidP="00A5677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Алгоритм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0C20CA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a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A56779" w:rsidRDefault="00A56779" w:rsidP="00A56779">
      <w:pPr>
        <w:spacing w:after="160" w:line="259" w:lineRule="auto"/>
        <w:jc w:val="center"/>
      </w:pPr>
    </w:p>
    <w:p w:rsidR="00A56779" w:rsidRDefault="00A56779" w:rsidP="00A56779">
      <w:pPr>
        <w:spacing w:after="160" w:line="259" w:lineRule="auto"/>
        <w:jc w:val="center"/>
      </w:pPr>
      <w:r>
        <w:object w:dxaOrig="6045" w:dyaOrig="7695">
          <v:shape id="_x0000_i1029" type="#_x0000_t75" style="width:383.25pt;height:487.5pt" o:ole="">
            <v:imagedata r:id="rId13" o:title=""/>
          </v:shape>
          <o:OLEObject Type="Embed" ProgID="Visio.Drawing.15" ShapeID="_x0000_i1029" DrawAspect="Content" ObjectID="_1588777580" r:id="rId14"/>
        </w:object>
      </w:r>
    </w:p>
    <w:p w:rsidR="00A56779" w:rsidRPr="000C20CA" w:rsidRDefault="00A56779" w:rsidP="00A56779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</w:t>
      </w:r>
      <w:r w:rsidRPr="000C20CA">
        <w:rPr>
          <w:rFonts w:ascii="Times New Roman" w:hAnsi="Times New Roman" w:cs="Times New Roman"/>
          <w:b/>
          <w:sz w:val="28"/>
          <w:szCs w:val="28"/>
          <w:lang w:val="en-US"/>
        </w:rPr>
        <w:t xml:space="preserve">.5. </w:t>
      </w:r>
      <w:r>
        <w:rPr>
          <w:rFonts w:ascii="Times New Roman" w:hAnsi="Times New Roman" w:cs="Times New Roman"/>
          <w:sz w:val="28"/>
          <w:szCs w:val="28"/>
        </w:rPr>
        <w:t>Алгоритм</w:t>
      </w:r>
      <w:r w:rsidRPr="000C20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0C20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ut_mas</w:t>
      </w:r>
      <w:proofErr w:type="spellEnd"/>
      <w:r w:rsidRPr="000C20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A56779" w:rsidRDefault="00A56779" w:rsidP="00A56779">
      <w:r>
        <w:object w:dxaOrig="8775" w:dyaOrig="15300">
          <v:shape id="_x0000_i1030" type="#_x0000_t75" style="width:390pt;height:681.75pt" o:ole="">
            <v:imagedata r:id="rId15" o:title=""/>
          </v:shape>
          <o:OLEObject Type="Embed" ProgID="Visio.Drawing.15" ShapeID="_x0000_i1030" DrawAspect="Content" ObjectID="_1588777581" r:id="rId16"/>
        </w:object>
      </w:r>
    </w:p>
    <w:p w:rsidR="00A56779" w:rsidRPr="000C20CA" w:rsidRDefault="00A56779" w:rsidP="00A56779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Рис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  <w:r w:rsidRPr="000C20CA">
        <w:rPr>
          <w:rFonts w:ascii="Times New Roman" w:hAnsi="Times New Roman" w:cs="Times New Roman"/>
          <w:b/>
          <w:sz w:val="28"/>
          <w:szCs w:val="28"/>
          <w:lang w:val="en-US"/>
        </w:rPr>
        <w:t xml:space="preserve">6. </w:t>
      </w:r>
      <w:r>
        <w:rPr>
          <w:rFonts w:ascii="Times New Roman" w:hAnsi="Times New Roman" w:cs="Times New Roman"/>
          <w:sz w:val="28"/>
          <w:szCs w:val="28"/>
        </w:rPr>
        <w:t>Алгоритм</w:t>
      </w:r>
      <w:r w:rsidRPr="000C20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0C20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put_out_simple</w:t>
      </w:r>
      <w:proofErr w:type="spellEnd"/>
    </w:p>
    <w:p w:rsidR="00A56779" w:rsidRPr="00FB55E3" w:rsidRDefault="00A56779" w:rsidP="00A56779">
      <w:pPr>
        <w:rPr>
          <w:rFonts w:ascii="Times New Roman" w:hAnsi="Times New Roman" w:cs="Times New Roman"/>
          <w:b/>
          <w:sz w:val="28"/>
          <w:szCs w:val="28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FB55E3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gramStart"/>
      <w:r w:rsidRPr="0049465A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FB55E3">
        <w:rPr>
          <w:rFonts w:ascii="Times New Roman" w:hAnsi="Times New Roman" w:cs="Times New Roman"/>
          <w:b/>
          <w:sz w:val="28"/>
          <w:szCs w:val="28"/>
        </w:rPr>
        <w:t xml:space="preserve"> :</w:t>
      </w:r>
      <w:proofErr w:type="gramEnd"/>
      <w:r w:rsidRPr="00FB55E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56779" w:rsidRPr="00FB55E3" w:rsidRDefault="00A56779" w:rsidP="00A56779">
      <w:pPr>
        <w:rPr>
          <w:rFonts w:ascii="Times New Roman" w:hAnsi="Times New Roman" w:cs="Times New Roman"/>
          <w:sz w:val="28"/>
          <w:szCs w:val="26"/>
        </w:rPr>
      </w:pPr>
      <w:proofErr w:type="gramStart"/>
      <w:r w:rsidRPr="00674073">
        <w:rPr>
          <w:rFonts w:ascii="Times New Roman" w:hAnsi="Times New Roman" w:cs="Times New Roman"/>
          <w:sz w:val="28"/>
          <w:szCs w:val="26"/>
          <w:lang w:val="en-US"/>
        </w:rPr>
        <w:t>import</w:t>
      </w:r>
      <w:proofErr w:type="gramEnd"/>
      <w:r w:rsidRPr="00FB55E3">
        <w:rPr>
          <w:rFonts w:ascii="Times New Roman" w:hAnsi="Times New Roman" w:cs="Times New Roman"/>
          <w:sz w:val="28"/>
          <w:szCs w:val="26"/>
        </w:rPr>
        <w:t xml:space="preserve"> </w:t>
      </w:r>
      <w:r w:rsidRPr="00674073">
        <w:rPr>
          <w:rFonts w:ascii="Times New Roman" w:hAnsi="Times New Roman" w:cs="Times New Roman"/>
          <w:sz w:val="28"/>
          <w:szCs w:val="26"/>
          <w:lang w:val="en-US"/>
        </w:rPr>
        <w:t>Module</w:t>
      </w:r>
      <w:r w:rsidRPr="00FB55E3">
        <w:rPr>
          <w:rFonts w:ascii="Times New Roman" w:hAnsi="Times New Roman" w:cs="Times New Roman"/>
          <w:sz w:val="28"/>
          <w:szCs w:val="26"/>
        </w:rPr>
        <w:t>2</w:t>
      </w:r>
    </w:p>
    <w:p w:rsidR="00A56779" w:rsidRPr="00FB55E3" w:rsidRDefault="00A56779" w:rsidP="00A56779">
      <w:pPr>
        <w:rPr>
          <w:rFonts w:ascii="Times New Roman" w:hAnsi="Times New Roman" w:cs="Times New Roman"/>
          <w:sz w:val="28"/>
          <w:szCs w:val="26"/>
        </w:rPr>
      </w:pPr>
      <w:r w:rsidRPr="00674073">
        <w:rPr>
          <w:rFonts w:ascii="Times New Roman" w:hAnsi="Times New Roman" w:cs="Times New Roman"/>
          <w:sz w:val="28"/>
          <w:szCs w:val="26"/>
          <w:lang w:val="en-US"/>
        </w:rPr>
        <w:t>k</w:t>
      </w:r>
      <w:r w:rsidRPr="00FB55E3">
        <w:rPr>
          <w:rFonts w:ascii="Times New Roman" w:hAnsi="Times New Roman" w:cs="Times New Roman"/>
          <w:sz w:val="28"/>
          <w:szCs w:val="26"/>
        </w:rPr>
        <w:t xml:space="preserve"> = </w:t>
      </w: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6"/>
          <w:lang w:val="en-US"/>
        </w:rPr>
        <w:t>int</w:t>
      </w:r>
      <w:proofErr w:type="spellEnd"/>
      <w:r w:rsidRPr="00FB55E3">
        <w:rPr>
          <w:rFonts w:ascii="Times New Roman" w:hAnsi="Times New Roman" w:cs="Times New Roman"/>
          <w:sz w:val="28"/>
          <w:szCs w:val="26"/>
        </w:rPr>
        <w:t>(</w:t>
      </w:r>
      <w:proofErr w:type="gramEnd"/>
      <w:r w:rsidRPr="00674073">
        <w:rPr>
          <w:rFonts w:ascii="Times New Roman" w:hAnsi="Times New Roman" w:cs="Times New Roman"/>
          <w:sz w:val="28"/>
          <w:szCs w:val="26"/>
          <w:lang w:val="en-US"/>
        </w:rPr>
        <w:t>input</w:t>
      </w:r>
      <w:r w:rsidRPr="00FB55E3">
        <w:rPr>
          <w:rFonts w:ascii="Times New Roman" w:hAnsi="Times New Roman" w:cs="Times New Roman"/>
          <w:sz w:val="28"/>
          <w:szCs w:val="26"/>
        </w:rPr>
        <w:t>('Введите количество столбцов : '))</w:t>
      </w:r>
    </w:p>
    <w:p w:rsidR="00A56779" w:rsidRPr="00674073" w:rsidRDefault="00A56779" w:rsidP="00A56779">
      <w:pPr>
        <w:rPr>
          <w:rFonts w:ascii="Times New Roman" w:hAnsi="Times New Roman" w:cs="Times New Roman"/>
          <w:sz w:val="28"/>
          <w:szCs w:val="26"/>
        </w:rPr>
      </w:pPr>
      <w:r w:rsidRPr="00674073">
        <w:rPr>
          <w:rFonts w:ascii="Times New Roman" w:hAnsi="Times New Roman" w:cs="Times New Roman"/>
          <w:sz w:val="28"/>
          <w:szCs w:val="26"/>
          <w:lang w:val="en-US"/>
        </w:rPr>
        <w:t>m</w:t>
      </w:r>
      <w:r w:rsidRPr="00674073">
        <w:rPr>
          <w:rFonts w:ascii="Times New Roman" w:hAnsi="Times New Roman" w:cs="Times New Roman"/>
          <w:sz w:val="28"/>
          <w:szCs w:val="26"/>
        </w:rPr>
        <w:t xml:space="preserve"> = </w:t>
      </w: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6"/>
          <w:lang w:val="en-US"/>
        </w:rPr>
        <w:t>int</w:t>
      </w:r>
      <w:proofErr w:type="spellEnd"/>
      <w:r w:rsidRPr="00674073">
        <w:rPr>
          <w:rFonts w:ascii="Times New Roman" w:hAnsi="Times New Roman" w:cs="Times New Roman"/>
          <w:sz w:val="28"/>
          <w:szCs w:val="26"/>
        </w:rPr>
        <w:t>(</w:t>
      </w:r>
      <w:proofErr w:type="gramEnd"/>
      <w:r w:rsidRPr="00674073">
        <w:rPr>
          <w:rFonts w:ascii="Times New Roman" w:hAnsi="Times New Roman" w:cs="Times New Roman"/>
          <w:sz w:val="28"/>
          <w:szCs w:val="26"/>
          <w:lang w:val="en-US"/>
        </w:rPr>
        <w:t>input</w:t>
      </w:r>
      <w:r w:rsidRPr="00674073">
        <w:rPr>
          <w:rFonts w:ascii="Times New Roman" w:hAnsi="Times New Roman" w:cs="Times New Roman"/>
          <w:sz w:val="28"/>
          <w:szCs w:val="26"/>
        </w:rPr>
        <w:t>('Введите количество строк : '))</w:t>
      </w:r>
    </w:p>
    <w:p w:rsidR="00A56779" w:rsidRPr="00674073" w:rsidRDefault="00A56779" w:rsidP="00A56779">
      <w:pPr>
        <w:rPr>
          <w:rFonts w:ascii="Times New Roman" w:hAnsi="Times New Roman" w:cs="Times New Roman"/>
          <w:sz w:val="28"/>
          <w:szCs w:val="26"/>
          <w:lang w:val="en-US"/>
        </w:rPr>
      </w:pPr>
      <w:proofErr w:type="gramStart"/>
      <w:r w:rsidRPr="00674073">
        <w:rPr>
          <w:rFonts w:ascii="Times New Roman" w:hAnsi="Times New Roman" w:cs="Times New Roman"/>
          <w:sz w:val="28"/>
          <w:szCs w:val="26"/>
          <w:lang w:val="en-US"/>
        </w:rPr>
        <w:t>matrix=</w:t>
      </w:r>
      <w:proofErr w:type="gramEnd"/>
      <w:r w:rsidRPr="00674073">
        <w:rPr>
          <w:rFonts w:ascii="Times New Roman" w:hAnsi="Times New Roman" w:cs="Times New Roman"/>
          <w:sz w:val="28"/>
          <w:szCs w:val="26"/>
          <w:lang w:val="en-US"/>
        </w:rPr>
        <w:t>Module2.input_mas(</w:t>
      </w:r>
      <w:proofErr w:type="spellStart"/>
      <w:r w:rsidRPr="00674073">
        <w:rPr>
          <w:rFonts w:ascii="Times New Roman" w:hAnsi="Times New Roman" w:cs="Times New Roman"/>
          <w:sz w:val="28"/>
          <w:szCs w:val="26"/>
          <w:lang w:val="en-US"/>
        </w:rPr>
        <w:t>k,m</w:t>
      </w:r>
      <w:proofErr w:type="spellEnd"/>
      <w:r w:rsidRPr="00674073">
        <w:rPr>
          <w:rFonts w:ascii="Times New Roman" w:hAnsi="Times New Roman" w:cs="Times New Roman"/>
          <w:sz w:val="28"/>
          <w:szCs w:val="26"/>
          <w:lang w:val="en-US"/>
        </w:rPr>
        <w:t>)</w:t>
      </w:r>
    </w:p>
    <w:p w:rsidR="00A56779" w:rsidRPr="00674073" w:rsidRDefault="00A56779" w:rsidP="00A56779">
      <w:pPr>
        <w:rPr>
          <w:rFonts w:ascii="Times New Roman" w:hAnsi="Times New Roman" w:cs="Times New Roman"/>
          <w:sz w:val="28"/>
          <w:szCs w:val="26"/>
          <w:lang w:val="en-US"/>
        </w:rPr>
      </w:pPr>
      <w:r w:rsidRPr="00674073">
        <w:rPr>
          <w:rFonts w:ascii="Times New Roman" w:hAnsi="Times New Roman" w:cs="Times New Roman"/>
          <w:sz w:val="28"/>
          <w:szCs w:val="26"/>
          <w:lang w:val="en-US"/>
        </w:rPr>
        <w:t>Module2.out_</w:t>
      </w:r>
      <w:proofErr w:type="gramStart"/>
      <w:r w:rsidRPr="00674073">
        <w:rPr>
          <w:rFonts w:ascii="Times New Roman" w:hAnsi="Times New Roman" w:cs="Times New Roman"/>
          <w:sz w:val="28"/>
          <w:szCs w:val="26"/>
          <w:lang w:val="en-US"/>
        </w:rPr>
        <w:t>mas(</w:t>
      </w:r>
      <w:proofErr w:type="spellStart"/>
      <w:proofErr w:type="gramEnd"/>
      <w:r w:rsidRPr="00674073">
        <w:rPr>
          <w:rFonts w:ascii="Times New Roman" w:hAnsi="Times New Roman" w:cs="Times New Roman"/>
          <w:sz w:val="28"/>
          <w:szCs w:val="26"/>
          <w:lang w:val="en-US"/>
        </w:rPr>
        <w:t>matrix,k,m</w:t>
      </w:r>
      <w:proofErr w:type="spellEnd"/>
      <w:r w:rsidRPr="00674073">
        <w:rPr>
          <w:rFonts w:ascii="Times New Roman" w:hAnsi="Times New Roman" w:cs="Times New Roman"/>
          <w:sz w:val="28"/>
          <w:szCs w:val="26"/>
          <w:lang w:val="en-US"/>
        </w:rPr>
        <w:t>)</w:t>
      </w:r>
    </w:p>
    <w:p w:rsidR="00A56779" w:rsidRDefault="00A56779" w:rsidP="00A56779">
      <w:pPr>
        <w:rPr>
          <w:rFonts w:ascii="Times New Roman" w:hAnsi="Times New Roman" w:cs="Times New Roman"/>
          <w:sz w:val="28"/>
          <w:szCs w:val="26"/>
          <w:lang w:val="en-US"/>
        </w:rPr>
      </w:pPr>
      <w:proofErr w:type="gramStart"/>
      <w:r w:rsidRPr="00674073">
        <w:rPr>
          <w:rFonts w:ascii="Times New Roman" w:hAnsi="Times New Roman" w:cs="Times New Roman"/>
          <w:sz w:val="28"/>
          <w:szCs w:val="26"/>
          <w:lang w:val="en-US"/>
        </w:rPr>
        <w:t>simple=</w:t>
      </w:r>
      <w:proofErr w:type="gramEnd"/>
      <w:r w:rsidRPr="00674073">
        <w:rPr>
          <w:rFonts w:ascii="Times New Roman" w:hAnsi="Times New Roman" w:cs="Times New Roman"/>
          <w:sz w:val="28"/>
          <w:szCs w:val="26"/>
          <w:lang w:val="en-US"/>
        </w:rPr>
        <w:t>Module2.input_out_simple(</w:t>
      </w:r>
      <w:proofErr w:type="spellStart"/>
      <w:r w:rsidRPr="00674073">
        <w:rPr>
          <w:rFonts w:ascii="Times New Roman" w:hAnsi="Times New Roman" w:cs="Times New Roman"/>
          <w:sz w:val="28"/>
          <w:szCs w:val="26"/>
          <w:lang w:val="en-US"/>
        </w:rPr>
        <w:t>matrix,k,m</w:t>
      </w:r>
      <w:proofErr w:type="spellEnd"/>
      <w:r w:rsidRPr="00674073">
        <w:rPr>
          <w:rFonts w:ascii="Times New Roman" w:hAnsi="Times New Roman" w:cs="Times New Roman"/>
          <w:sz w:val="28"/>
          <w:szCs w:val="26"/>
          <w:lang w:val="en-US"/>
        </w:rPr>
        <w:t>)</w:t>
      </w:r>
    </w:p>
    <w:p w:rsidR="00A56779" w:rsidRDefault="00A56779" w:rsidP="00A56779">
      <w:pPr>
        <w:rPr>
          <w:rFonts w:ascii="Times New Roman" w:hAnsi="Times New Roman" w:cs="Times New Roman"/>
          <w:sz w:val="28"/>
          <w:szCs w:val="26"/>
          <w:lang w:val="en-US"/>
        </w:rPr>
      </w:pPr>
      <w:proofErr w:type="gramStart"/>
      <w:r w:rsidRPr="00C1326D">
        <w:rPr>
          <w:rFonts w:ascii="Times New Roman" w:hAnsi="Times New Roman" w:cs="Times New Roman"/>
          <w:sz w:val="28"/>
          <w:szCs w:val="26"/>
          <w:lang w:val="en-US"/>
        </w:rPr>
        <w:t>exit()</w:t>
      </w:r>
      <w:proofErr w:type="gramEnd"/>
    </w:p>
    <w:p w:rsidR="00A56779" w:rsidRPr="000C20CA" w:rsidRDefault="00A56779" w:rsidP="00A56779">
      <w:pPr>
        <w:rPr>
          <w:rFonts w:ascii="Times New Roman" w:hAnsi="Times New Roman" w:cs="Times New Roman"/>
          <w:sz w:val="28"/>
          <w:szCs w:val="26"/>
          <w:lang w:val="en-US"/>
        </w:rPr>
      </w:pPr>
    </w:p>
    <w:p w:rsidR="00A56779" w:rsidRPr="00711B07" w:rsidRDefault="00A56779" w:rsidP="00A56779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711B0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одуля</w:t>
      </w:r>
      <w:r w:rsidRPr="00711B0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odule</w:t>
      </w:r>
      <w:r w:rsidRPr="00711B07">
        <w:rPr>
          <w:rFonts w:ascii="Times New Roman" w:hAnsi="Times New Roman" w:cs="Times New Roman"/>
          <w:b/>
          <w:sz w:val="28"/>
          <w:szCs w:val="28"/>
          <w:lang w:val="en-US"/>
        </w:rPr>
        <w:t xml:space="preserve">): </w:t>
      </w:r>
    </w:p>
    <w:p w:rsidR="00A56779" w:rsidRPr="00711B07" w:rsidRDefault="00A56779" w:rsidP="00A5677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711B07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711B0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11B07">
        <w:rPr>
          <w:rFonts w:ascii="Times New Roman" w:hAnsi="Times New Roman" w:cs="Times New Roman"/>
          <w:sz w:val="28"/>
          <w:szCs w:val="28"/>
          <w:lang w:val="en-US"/>
        </w:rPr>
        <w:t>IsPrime</w:t>
      </w:r>
      <w:proofErr w:type="spellEnd"/>
      <w:r w:rsidRPr="00711B07">
        <w:rPr>
          <w:rFonts w:ascii="Times New Roman" w:hAnsi="Times New Roman" w:cs="Times New Roman"/>
          <w:sz w:val="28"/>
          <w:szCs w:val="28"/>
          <w:lang w:val="en-US"/>
        </w:rPr>
        <w:t>(n):</w:t>
      </w:r>
    </w:p>
    <w:p w:rsidR="00A56779" w:rsidRPr="00C2430E" w:rsidRDefault="00A56779" w:rsidP="00A5677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711B07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C2430E">
        <w:rPr>
          <w:rFonts w:ascii="Times New Roman" w:hAnsi="Times New Roman" w:cs="Times New Roman"/>
          <w:sz w:val="28"/>
          <w:szCs w:val="28"/>
          <w:lang w:val="en-US"/>
        </w:rPr>
        <w:t>d = 2</w:t>
      </w:r>
    </w:p>
    <w:p w:rsidR="00A56779" w:rsidRPr="00C2430E" w:rsidRDefault="00A56779" w:rsidP="00A5677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2430E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gramStart"/>
      <w:r w:rsidRPr="00C2430E">
        <w:rPr>
          <w:rFonts w:ascii="Times New Roman" w:hAnsi="Times New Roman" w:cs="Times New Roman"/>
          <w:sz w:val="28"/>
          <w:szCs w:val="28"/>
          <w:lang w:val="en-US"/>
        </w:rPr>
        <w:t>while</w:t>
      </w:r>
      <w:proofErr w:type="gramEnd"/>
      <w:r w:rsidRPr="00C2430E">
        <w:rPr>
          <w:rFonts w:ascii="Times New Roman" w:hAnsi="Times New Roman" w:cs="Times New Roman"/>
          <w:sz w:val="28"/>
          <w:szCs w:val="28"/>
          <w:lang w:val="en-US"/>
        </w:rPr>
        <w:t xml:space="preserve"> n % d != 0:</w:t>
      </w:r>
    </w:p>
    <w:p w:rsidR="00A56779" w:rsidRPr="00C2430E" w:rsidRDefault="00A56779" w:rsidP="00A5677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2430E">
        <w:rPr>
          <w:rFonts w:ascii="Times New Roman" w:hAnsi="Times New Roman" w:cs="Times New Roman"/>
          <w:sz w:val="28"/>
          <w:szCs w:val="28"/>
          <w:lang w:val="en-US"/>
        </w:rPr>
        <w:t xml:space="preserve">       d += 1</w:t>
      </w:r>
    </w:p>
    <w:p w:rsidR="00A56779" w:rsidRDefault="00A56779" w:rsidP="00A5677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2430E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proofErr w:type="gramStart"/>
      <w:r w:rsidRPr="00C2430E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C2430E">
        <w:rPr>
          <w:rFonts w:ascii="Times New Roman" w:hAnsi="Times New Roman" w:cs="Times New Roman"/>
          <w:sz w:val="28"/>
          <w:szCs w:val="28"/>
          <w:lang w:val="en-US"/>
        </w:rPr>
        <w:t xml:space="preserve"> d == n</w:t>
      </w:r>
    </w:p>
    <w:p w:rsidR="00A56779" w:rsidRDefault="00A56779" w:rsidP="00A56779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A56779" w:rsidRPr="00FB55E3" w:rsidRDefault="00A56779" w:rsidP="00A56779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FB55E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одуля</w:t>
      </w:r>
      <w:r w:rsidRPr="00FB55E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odule</w:t>
      </w:r>
      <w:r w:rsidRPr="00FB55E3">
        <w:rPr>
          <w:rFonts w:ascii="Times New Roman" w:hAnsi="Times New Roman" w:cs="Times New Roman"/>
          <w:b/>
          <w:sz w:val="28"/>
          <w:szCs w:val="28"/>
          <w:lang w:val="en-US"/>
        </w:rPr>
        <w:t xml:space="preserve">2): 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random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Module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nput_mas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k,m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in range(k): 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j in range(m):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matrix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>=[[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+j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for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in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random.sample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range(10),m)]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j in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random.sample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range(10),k)]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matrix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lastRenderedPageBreak/>
        <w:t>def</w:t>
      </w:r>
      <w:proofErr w:type="spellEnd"/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nput_out_simple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matrix,k,m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):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simple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= []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cumsum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in range(m):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j in range(k):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f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Module.IsPrime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matrix[j][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]):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cumsum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>cumsum+1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simple.append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>cumsum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cumsum</w:t>
      </w:r>
      <w:proofErr w:type="spellEnd"/>
      <w:r w:rsidRPr="00674073">
        <w:rPr>
          <w:rFonts w:ascii="Times New Roman" w:hAnsi="Times New Roman" w:cs="Times New Roman"/>
          <w:sz w:val="28"/>
          <w:szCs w:val="28"/>
        </w:rPr>
        <w:t>=</w:t>
      </w:r>
      <w:proofErr w:type="gramEnd"/>
      <w:r w:rsidRPr="00674073">
        <w:rPr>
          <w:rFonts w:ascii="Times New Roman" w:hAnsi="Times New Roman" w:cs="Times New Roman"/>
          <w:sz w:val="28"/>
          <w:szCs w:val="28"/>
        </w:rPr>
        <w:t>0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674073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67407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74073">
        <w:rPr>
          <w:rFonts w:ascii="Times New Roman" w:hAnsi="Times New Roman" w:cs="Times New Roman"/>
          <w:sz w:val="28"/>
          <w:szCs w:val="28"/>
        </w:rPr>
        <w:t>'\</w:t>
      </w:r>
      <w:r w:rsidRPr="00674073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74073">
        <w:rPr>
          <w:rFonts w:ascii="Times New Roman" w:hAnsi="Times New Roman" w:cs="Times New Roman"/>
          <w:sz w:val="28"/>
          <w:szCs w:val="28"/>
        </w:rPr>
        <w:t xml:space="preserve">Последовательность </w:t>
      </w:r>
      <w:r w:rsidRPr="00674073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74073">
        <w:rPr>
          <w:rFonts w:ascii="Times New Roman" w:hAnsi="Times New Roman" w:cs="Times New Roman"/>
          <w:sz w:val="28"/>
          <w:szCs w:val="28"/>
        </w:rPr>
        <w:t xml:space="preserve"> : ',</w:t>
      </w:r>
      <w:r w:rsidRPr="00674073">
        <w:rPr>
          <w:rFonts w:ascii="Times New Roman" w:hAnsi="Times New Roman" w:cs="Times New Roman"/>
          <w:sz w:val="28"/>
          <w:szCs w:val="28"/>
          <w:lang w:val="en-US"/>
        </w:rPr>
        <w:t>simple</w:t>
      </w:r>
      <w:r w:rsidRPr="00674073">
        <w:rPr>
          <w:rFonts w:ascii="Times New Roman" w:hAnsi="Times New Roman" w:cs="Times New Roman"/>
          <w:sz w:val="28"/>
          <w:szCs w:val="28"/>
        </w:rPr>
        <w:t>)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</w:rPr>
        <w:t xml:space="preserve">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matrix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simple.clear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)</w:t>
      </w:r>
      <w:proofErr w:type="gramEnd"/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out_mas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matrix,k,m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):    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>'\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nТаблица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:\n')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in range(k): 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j in range(m):</w:t>
      </w:r>
    </w:p>
    <w:p w:rsidR="00A56779" w:rsidRPr="00674073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>matrix[</w:t>
      </w:r>
      <w:proofErr w:type="spellStart"/>
      <w:r w:rsidRPr="0067407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74073">
        <w:rPr>
          <w:rFonts w:ascii="Times New Roman" w:hAnsi="Times New Roman" w:cs="Times New Roman"/>
          <w:sz w:val="28"/>
          <w:szCs w:val="28"/>
          <w:lang w:val="en-US"/>
        </w:rPr>
        <w:t>][j],end=' ')</w:t>
      </w:r>
    </w:p>
    <w:p w:rsidR="00A56779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7407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gramStart"/>
      <w:r w:rsidRPr="00674073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674073">
        <w:rPr>
          <w:rFonts w:ascii="Times New Roman" w:hAnsi="Times New Roman" w:cs="Times New Roman"/>
          <w:sz w:val="28"/>
          <w:szCs w:val="28"/>
          <w:lang w:val="en-US"/>
        </w:rPr>
        <w:t>" ")</w:t>
      </w:r>
    </w:p>
    <w:p w:rsidR="00A56779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A56779" w:rsidRPr="00711B07" w:rsidRDefault="00A56779" w:rsidP="00A56779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lastRenderedPageBreak/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A56779" w:rsidRDefault="00A56779" w:rsidP="00A5677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49ED9CD" wp14:editId="4D166716">
            <wp:extent cx="5940425" cy="275209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779" w:rsidRPr="00B81BED" w:rsidRDefault="00A56779" w:rsidP="00A5677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 w:rsidRPr="00A56779">
        <w:rPr>
          <w:rFonts w:ascii="Times New Roman" w:hAnsi="Times New Roman" w:cs="Times New Roman"/>
          <w:b/>
          <w:sz w:val="28"/>
          <w:szCs w:val="28"/>
        </w:rPr>
        <w:t>7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иложения</w:t>
      </w:r>
    </w:p>
    <w:p w:rsidR="00A56779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56779" w:rsidRPr="00BD6436" w:rsidRDefault="00A56779" w:rsidP="00A56779">
      <w:pPr>
        <w:spacing w:after="160" w:line="259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E088E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C</w:t>
      </w:r>
      <w:r w:rsidRPr="00BD6436">
        <w:rPr>
          <w:rFonts w:ascii="Times New Roman" w:hAnsi="Times New Roman" w:cs="Times New Roman"/>
          <w:b/>
          <w:sz w:val="28"/>
          <w:szCs w:val="28"/>
        </w:rPr>
        <w:t>++</w:t>
      </w:r>
    </w:p>
    <w:p w:rsidR="00A56779" w:rsidRPr="00A56779" w:rsidRDefault="00A56779" w:rsidP="00A56779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A5677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A5677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A5677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A56779">
        <w:rPr>
          <w:rFonts w:ascii="Times New Roman" w:hAnsi="Times New Roman" w:cs="Times New Roman"/>
          <w:b/>
          <w:sz w:val="28"/>
          <w:szCs w:val="28"/>
          <w:lang w:val="en-US"/>
        </w:rPr>
        <w:t>):</w:t>
      </w:r>
    </w:p>
    <w:p w:rsidR="00A56779" w:rsidRPr="008A2FB4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A2FB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8A2FB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io.h</w:t>
      </w:r>
      <w:proofErr w:type="spellEnd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A56779" w:rsidRPr="008A2FB4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A2FB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8A2FB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lib.h</w:t>
      </w:r>
      <w:proofErr w:type="spellEnd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A56779" w:rsidRPr="008A2FB4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8A2FB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8A2FB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time.h</w:t>
      </w:r>
      <w:proofErr w:type="spellEnd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A56779" w:rsidRPr="008A2FB4" w:rsidRDefault="00A56779" w:rsidP="00A56779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8A2FB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8A2FB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6779" w:rsidRPr="008A2FB4" w:rsidRDefault="00A56779" w:rsidP="00A56779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A56779" w:rsidRPr="008A2FB4" w:rsidRDefault="00A56779" w:rsidP="00A56779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A56779" w:rsidRPr="008A2FB4" w:rsidRDefault="00A56779" w:rsidP="00A56779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A2FB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.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rivate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 System::</w:t>
      </w:r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Void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button1_Click(System::</w:t>
      </w:r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Object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ender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 System::</w:t>
      </w:r>
      <w:proofErr w:type="spellStart"/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EventArgs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^ 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n, m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n = </w:t>
      </w:r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1-&gt;Text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m = </w:t>
      </w:r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Convert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oDouble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extBox2-&gt;Text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outmas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n, m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outmas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dataGridView1-&gt;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owCou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dataGridView1-&gt;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lumnCou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rand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time(</w:t>
      </w:r>
      <w:r w:rsidRPr="00FB55E3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NULL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*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ew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*[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ew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spellStart"/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j = 0; j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j++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dataGridView1-&gt;Rows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-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&gt;Cells[j]-&gt;Value =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[j]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dataGridView2-&gt;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ColumnCou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L =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ew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  <w:proofErr w:type="spellStart"/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L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arr,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L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lastRenderedPageBreak/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dataGridView2-&gt;</w:t>
      </w:r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ows[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0]-&gt;Cells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-&gt;Value = L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let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(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let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C1326D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 xml:space="preserve"> </w:t>
      </w:r>
      <w:r w:rsidRPr="00C1326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A56779" w:rsidRPr="00C1326D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C1326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;</w:t>
      </w: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C1326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A56779" w:rsidRPr="00C1326D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</w:pPr>
    </w:p>
    <w:p w:rsidR="00A56779" w:rsidRPr="00C1326D" w:rsidRDefault="00A56779" w:rsidP="00A56779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Код</w:t>
      </w:r>
      <w:r w:rsidRPr="00C1326D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библиотеки</w:t>
      </w:r>
      <w:r w:rsidRPr="00C1326D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(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MathFuncsDll</w:t>
      </w:r>
      <w:r w:rsidRPr="00C1326D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.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cpp</w:t>
      </w:r>
      <w:r w:rsidRPr="00C1326D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): </w:t>
      </w:r>
    </w:p>
    <w:p w:rsidR="00A56779" w:rsidRPr="00C1326D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C1326D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C1326D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C1326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C1326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C1326D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FB55E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FB55E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FB55E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except</w:t>
      </w:r>
      <w:proofErr w:type="spellEnd"/>
      <w:r w:rsidRPr="00FB55E3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bool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s_prime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(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= 0) || (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= 1)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return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als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2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=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/ 2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%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= 0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return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als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return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tru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*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ew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j = 0; j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j++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[j] = rand() % 10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lastRenderedPageBreak/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L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*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L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L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 = 0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j = 0; j &lt;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j++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s_prime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j]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))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L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proofErr w:type="gram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+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</w:p>
    <w:p w:rsidR="00A56779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}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A56779" w:rsidRPr="00C1326D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</w:pPr>
      <w:r w:rsidRPr="008A2FB4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Код</w:t>
      </w:r>
      <w:r w:rsidRPr="00C1326D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8A2FB4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заголовочного</w:t>
      </w:r>
      <w:r w:rsidRPr="00C1326D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8A2FB4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файла</w:t>
      </w:r>
      <w:r w:rsidRPr="00C1326D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(</w:t>
      </w:r>
      <w:proofErr w:type="spellStart"/>
      <w:r w:rsidRPr="008A2FB4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MathFuncsDll</w:t>
      </w:r>
      <w:r w:rsidRPr="00C1326D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.</w:t>
      </w:r>
      <w:r w:rsidRPr="008A2FB4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h</w:t>
      </w:r>
      <w:proofErr w:type="spellEnd"/>
      <w:r w:rsidRPr="00C1326D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): 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pragma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once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ifdef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EXPORTS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defin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API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__</w:t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clspec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proofErr w:type="gramEnd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llexpor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A56779" w:rsidRPr="00C1326D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else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define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MATHFUNCSDLL_API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__</w:t>
      </w:r>
      <w:proofErr w:type="spellStart"/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eclspec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proofErr w:type="gramEnd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dllimpor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) 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endif</w:t>
      </w:r>
      <w:proofErr w:type="spellEnd"/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class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public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static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API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*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static</w:t>
      </w:r>
      <w:proofErr w:type="gram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6F008A"/>
          <w:sz w:val="28"/>
          <w:szCs w:val="28"/>
          <w:lang w:val="en-US" w:eastAsia="en-US"/>
        </w:rPr>
        <w:t>MATHFUNCSDLL_API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L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*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m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,</w:t>
      </w:r>
      <w:r w:rsidRPr="00FB55E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r w:rsidRPr="00FB55E3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L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;</w:t>
      </w:r>
    </w:p>
    <w:p w:rsidR="00A56779" w:rsidRPr="00FB55E3" w:rsidRDefault="00A56779" w:rsidP="00A56779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;</w:t>
      </w:r>
    </w:p>
    <w:p w:rsidR="00A56779" w:rsidRPr="00FB55E3" w:rsidRDefault="00A56779" w:rsidP="00A56779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  <w:r w:rsidRPr="00FB55E3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br w:type="page"/>
      </w:r>
    </w:p>
    <w:p w:rsidR="00A56779" w:rsidRPr="009B60C2" w:rsidRDefault="00A56779" w:rsidP="00A56779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lastRenderedPageBreak/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A56779" w:rsidRDefault="00A56779" w:rsidP="00A56779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F7D9A1F" wp14:editId="408E7D04">
            <wp:extent cx="5940425" cy="2817495"/>
            <wp:effectExtent l="0" t="0" r="3175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1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779" w:rsidRPr="00711B07" w:rsidRDefault="00A56779" w:rsidP="00A567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</w:p>
    <w:p w:rsidR="00A56779" w:rsidRPr="008A2FB4" w:rsidRDefault="00A56779" w:rsidP="00A56779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6542F" w:rsidRDefault="0016542F">
      <w:bookmarkStart w:id="0" w:name="_GoBack"/>
      <w:bookmarkEnd w:id="0"/>
    </w:p>
    <w:sectPr w:rsidR="001654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5A63E6"/>
    <w:multiLevelType w:val="hybridMultilevel"/>
    <w:tmpl w:val="B76A11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542F"/>
    <w:rsid w:val="0016542F"/>
    <w:rsid w:val="00A567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38CD8DB-9094-45D0-9E8D-C01927E1A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6779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67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869</Words>
  <Characters>4959</Characters>
  <Application>Microsoft Office Word</Application>
  <DocSecurity>0</DocSecurity>
  <Lines>41</Lines>
  <Paragraphs>11</Paragraphs>
  <ScaleCrop>false</ScaleCrop>
  <Company>diakov.net</Company>
  <LinksUpToDate>false</LinksUpToDate>
  <CharactersWithSpaces>5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E DICE</dc:creator>
  <cp:keywords/>
  <dc:description/>
  <cp:lastModifiedBy>DICE DICE</cp:lastModifiedBy>
  <cp:revision>2</cp:revision>
  <dcterms:created xsi:type="dcterms:W3CDTF">2018-05-25T15:19:00Z</dcterms:created>
  <dcterms:modified xsi:type="dcterms:W3CDTF">2018-05-25T15:19:00Z</dcterms:modified>
</cp:coreProperties>
</file>